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rPr>
          <w:rFonts w:hint="default" w:asciiTheme="minorEastAsia" w:hAnsiTheme="minorEastAsia" w:eastAsiaTheme="minorEastAsia" w:cstheme="minorEastAsia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lang w:val="en-US" w:eastAsia="zh-CN"/>
        </w:rPr>
        <w:t>附件</w:t>
      </w:r>
      <w:r>
        <w:rPr>
          <w:rFonts w:hint="eastAsia" w:asciiTheme="minorEastAsia" w:hAnsiTheme="minorEastAsia" w:cstheme="minorEastAsia"/>
          <w:lang w:val="en-US" w:eastAsia="zh-CN"/>
        </w:rPr>
        <w:t>6</w:t>
      </w:r>
      <w:bookmarkStart w:id="0" w:name="_GoBack"/>
      <w:bookmarkEnd w:id="0"/>
      <w:r>
        <w:rPr>
          <w:rFonts w:hint="eastAsia" w:asciiTheme="minorEastAsia" w:hAnsiTheme="minorEastAsia" w:cstheme="minorEastAsia"/>
          <w:lang w:val="en-US" w:eastAsia="zh-CN"/>
        </w:rPr>
        <w:t xml:space="preserve">                      </w:t>
      </w:r>
      <w:r>
        <w:rPr>
          <w:rFonts w:hint="eastAsia" w:asciiTheme="minorEastAsia" w:hAnsiTheme="minorEastAsia" w:cstheme="minorEastAsia"/>
          <w:sz w:val="18"/>
          <w:szCs w:val="18"/>
          <w:lang w:val="en-US" w:eastAsia="zh-CN"/>
        </w:rPr>
        <w:t>工伤就医经办流程图</w:t>
      </w:r>
    </w:p>
    <w:p>
      <w:pPr>
        <w:rPr>
          <w:rFonts w:hint="eastAsia" w:asciiTheme="minorEastAsia" w:hAnsiTheme="minorEastAsia" w:eastAsiaTheme="minorEastAsia" w:cstheme="minorEastAsia"/>
          <w:lang w:val="en-US" w:eastAsia="zh-CN"/>
        </w:rPr>
      </w:pPr>
    </w:p>
    <w:p>
      <w:pPr>
        <w:rPr>
          <w:rFonts w:hint="eastAsia" w:asciiTheme="minorEastAsia" w:hAnsiTheme="minorEastAsia" w:eastAsiaTheme="minorEastAsia" w:cstheme="minorEastAsia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lang w:val="en-US" w:eastAsia="zh-CN"/>
        </w:rPr>
        <w:object>
          <v:shape id="_x0000_i1025" o:spt="75" type="#_x0000_t75" style="height:284.4pt;width:414.8pt;" o:ole="t" filled="f" o:preferrelative="t" stroked="f" coordsize="21600,21600">
            <v:path/>
            <v:fill on="f" focussize="0,0"/>
            <v:stroke on="f"/>
            <v:imagedata r:id="rId7" o:title=""/>
            <o:lock v:ext="edit" aspectratio="f"/>
            <w10:wrap type="none"/>
            <w10:anchorlock/>
          </v:shape>
          <o:OLEObject Type="Embed" ProgID="Visio.Drawing.11" ShapeID="_x0000_i1025" DrawAspect="Content" ObjectID="_1468075725" r:id="rId6">
            <o:LockedField>false</o:LockedField>
          </o:OLEObject>
        </w:object>
      </w:r>
    </w:p>
    <w:p>
      <w:pPr>
        <w:rPr>
          <w:rFonts w:hint="eastAsia" w:asciiTheme="minorEastAsia" w:hAnsiTheme="minorEastAsia" w:eastAsiaTheme="minorEastAsia" w:cstheme="minorEastAsia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lang w:val="en-US" w:eastAsia="zh-CN"/>
        </w:rPr>
        <w:object>
          <v:shape id="_x0000_i1026" o:spt="75" type="#_x0000_t75" style="height:273.85pt;width:415.05pt;" o:ole="t" filled="f" o:preferrelative="t" stroked="f" coordsize="21600,21600">
            <v:path/>
            <v:fill on="f" focussize="0,0"/>
            <v:stroke on="f"/>
            <v:imagedata r:id="rId9" o:title=""/>
            <o:lock v:ext="edit" aspectratio="f"/>
            <w10:wrap type="none"/>
            <w10:anchorlock/>
          </v:shape>
          <o:OLEObject Type="Embed" ProgID="Visio.Drawing.11" ShapeID="_x0000_i1026" DrawAspect="Content" ObjectID="_1468075726" r:id="rId8">
            <o:LockedField>false</o:LockedField>
          </o:OLEObject>
        </w:object>
      </w:r>
    </w:p>
    <w:sectPr>
      <w:headerReference r:id="rId3" w:type="default"/>
      <w:footerReference r:id="rId4" w:type="default"/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10002FF" w:usb1="4000ACFF" w:usb2="00000009" w:usb3="00000000" w:csb0="2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2"/>
    </w:pP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3"/>
      <w:pBdr>
        <w:bottom w:val="none" w:color="auto" w:sz="0" w:space="1"/>
      </w:pBdr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00000"/>
    <w:rsid w:val="010C3214"/>
    <w:rsid w:val="011601B8"/>
    <w:rsid w:val="016E2267"/>
    <w:rsid w:val="019F7EBA"/>
    <w:rsid w:val="02120075"/>
    <w:rsid w:val="02136D91"/>
    <w:rsid w:val="02264871"/>
    <w:rsid w:val="028467D7"/>
    <w:rsid w:val="02B472E8"/>
    <w:rsid w:val="03EC3CAD"/>
    <w:rsid w:val="044F79AA"/>
    <w:rsid w:val="04987712"/>
    <w:rsid w:val="052A2232"/>
    <w:rsid w:val="05AD5FD2"/>
    <w:rsid w:val="06041E54"/>
    <w:rsid w:val="063E764E"/>
    <w:rsid w:val="073148A7"/>
    <w:rsid w:val="07625F76"/>
    <w:rsid w:val="08B1597C"/>
    <w:rsid w:val="08BB73F7"/>
    <w:rsid w:val="08BC795B"/>
    <w:rsid w:val="08F249F9"/>
    <w:rsid w:val="099C5AD5"/>
    <w:rsid w:val="09EB39F6"/>
    <w:rsid w:val="0A1C0139"/>
    <w:rsid w:val="0A4534AA"/>
    <w:rsid w:val="0B8D7B40"/>
    <w:rsid w:val="0BC20F7C"/>
    <w:rsid w:val="0C212076"/>
    <w:rsid w:val="0C23061C"/>
    <w:rsid w:val="0C510952"/>
    <w:rsid w:val="0D2A511E"/>
    <w:rsid w:val="0D432A76"/>
    <w:rsid w:val="0DB94132"/>
    <w:rsid w:val="0E237BFB"/>
    <w:rsid w:val="0F480F6A"/>
    <w:rsid w:val="100077D9"/>
    <w:rsid w:val="10A279BF"/>
    <w:rsid w:val="10D2150B"/>
    <w:rsid w:val="11A23456"/>
    <w:rsid w:val="120211C3"/>
    <w:rsid w:val="12405983"/>
    <w:rsid w:val="12D670DF"/>
    <w:rsid w:val="13241259"/>
    <w:rsid w:val="13972691"/>
    <w:rsid w:val="142F7B7D"/>
    <w:rsid w:val="15894605"/>
    <w:rsid w:val="15913C80"/>
    <w:rsid w:val="15A8080F"/>
    <w:rsid w:val="15A8691F"/>
    <w:rsid w:val="15CD742B"/>
    <w:rsid w:val="1663248E"/>
    <w:rsid w:val="166C19EB"/>
    <w:rsid w:val="16D17736"/>
    <w:rsid w:val="16F14F30"/>
    <w:rsid w:val="185D25E8"/>
    <w:rsid w:val="187C6ECB"/>
    <w:rsid w:val="18D02EB1"/>
    <w:rsid w:val="191B04F8"/>
    <w:rsid w:val="193B3C73"/>
    <w:rsid w:val="199A25F2"/>
    <w:rsid w:val="1A034ED3"/>
    <w:rsid w:val="1A8F5F10"/>
    <w:rsid w:val="1B216074"/>
    <w:rsid w:val="1B4B451B"/>
    <w:rsid w:val="1C513C48"/>
    <w:rsid w:val="1C5947BA"/>
    <w:rsid w:val="1CAA0504"/>
    <w:rsid w:val="1CAC7BAD"/>
    <w:rsid w:val="1D41657D"/>
    <w:rsid w:val="1D4444B6"/>
    <w:rsid w:val="1D4F3C1D"/>
    <w:rsid w:val="1F7F2986"/>
    <w:rsid w:val="211A2113"/>
    <w:rsid w:val="215E1912"/>
    <w:rsid w:val="21F45202"/>
    <w:rsid w:val="223124B4"/>
    <w:rsid w:val="22755467"/>
    <w:rsid w:val="23820DDC"/>
    <w:rsid w:val="245517B2"/>
    <w:rsid w:val="245C6906"/>
    <w:rsid w:val="24B61B85"/>
    <w:rsid w:val="25255856"/>
    <w:rsid w:val="255F1145"/>
    <w:rsid w:val="25D209CE"/>
    <w:rsid w:val="266771FC"/>
    <w:rsid w:val="266D797A"/>
    <w:rsid w:val="2700039D"/>
    <w:rsid w:val="273700E0"/>
    <w:rsid w:val="27762760"/>
    <w:rsid w:val="279272D2"/>
    <w:rsid w:val="283F6CC7"/>
    <w:rsid w:val="28963C37"/>
    <w:rsid w:val="296A7420"/>
    <w:rsid w:val="2AF04CC9"/>
    <w:rsid w:val="2B31465D"/>
    <w:rsid w:val="2B505B7A"/>
    <w:rsid w:val="2BD81103"/>
    <w:rsid w:val="2C0E697D"/>
    <w:rsid w:val="2C293B0D"/>
    <w:rsid w:val="2E0B0DB4"/>
    <w:rsid w:val="2FE633CF"/>
    <w:rsid w:val="2FF16C03"/>
    <w:rsid w:val="30286FC7"/>
    <w:rsid w:val="303536D7"/>
    <w:rsid w:val="304E4A87"/>
    <w:rsid w:val="31A6617B"/>
    <w:rsid w:val="31C43A11"/>
    <w:rsid w:val="34B253E6"/>
    <w:rsid w:val="35004A25"/>
    <w:rsid w:val="353A2CFF"/>
    <w:rsid w:val="363D0F6C"/>
    <w:rsid w:val="36675001"/>
    <w:rsid w:val="371D689D"/>
    <w:rsid w:val="37B3267E"/>
    <w:rsid w:val="38BF0DF7"/>
    <w:rsid w:val="393F0525"/>
    <w:rsid w:val="39C058E8"/>
    <w:rsid w:val="3AB7162C"/>
    <w:rsid w:val="3B82493A"/>
    <w:rsid w:val="3C270F60"/>
    <w:rsid w:val="3C32661A"/>
    <w:rsid w:val="3CE112EE"/>
    <w:rsid w:val="3DB87366"/>
    <w:rsid w:val="3EAA5C2F"/>
    <w:rsid w:val="3FB86D89"/>
    <w:rsid w:val="3FFE3AEB"/>
    <w:rsid w:val="418E748A"/>
    <w:rsid w:val="42862CA8"/>
    <w:rsid w:val="42C671BF"/>
    <w:rsid w:val="42E90B9C"/>
    <w:rsid w:val="430F471A"/>
    <w:rsid w:val="43381235"/>
    <w:rsid w:val="44023A3B"/>
    <w:rsid w:val="44177DDB"/>
    <w:rsid w:val="4437594C"/>
    <w:rsid w:val="45CA32F7"/>
    <w:rsid w:val="47073700"/>
    <w:rsid w:val="47A8272E"/>
    <w:rsid w:val="48882EBF"/>
    <w:rsid w:val="49607E0B"/>
    <w:rsid w:val="4973359D"/>
    <w:rsid w:val="49F77C48"/>
    <w:rsid w:val="4A1F2C05"/>
    <w:rsid w:val="4A9D1CCF"/>
    <w:rsid w:val="4B6024F8"/>
    <w:rsid w:val="4BF34D6C"/>
    <w:rsid w:val="4C6A3555"/>
    <w:rsid w:val="4CA6323F"/>
    <w:rsid w:val="4DD028A9"/>
    <w:rsid w:val="4E757775"/>
    <w:rsid w:val="4EDA3388"/>
    <w:rsid w:val="4EFC63EB"/>
    <w:rsid w:val="4FB97B3F"/>
    <w:rsid w:val="50F34FA6"/>
    <w:rsid w:val="53090985"/>
    <w:rsid w:val="532D2F1E"/>
    <w:rsid w:val="540B00D6"/>
    <w:rsid w:val="54626930"/>
    <w:rsid w:val="546A21DC"/>
    <w:rsid w:val="54A253BD"/>
    <w:rsid w:val="55207A83"/>
    <w:rsid w:val="554700F6"/>
    <w:rsid w:val="55C47A59"/>
    <w:rsid w:val="56191CF3"/>
    <w:rsid w:val="57BA5A7E"/>
    <w:rsid w:val="581F498A"/>
    <w:rsid w:val="585F2DA6"/>
    <w:rsid w:val="58CA23A6"/>
    <w:rsid w:val="58D43934"/>
    <w:rsid w:val="596F684D"/>
    <w:rsid w:val="59B84460"/>
    <w:rsid w:val="5A3A37DE"/>
    <w:rsid w:val="5AD2343C"/>
    <w:rsid w:val="5B2E3482"/>
    <w:rsid w:val="5CA26A4A"/>
    <w:rsid w:val="5CB26235"/>
    <w:rsid w:val="5D8C0C99"/>
    <w:rsid w:val="5DB557D6"/>
    <w:rsid w:val="5DC97537"/>
    <w:rsid w:val="5E013D23"/>
    <w:rsid w:val="5FAD71A6"/>
    <w:rsid w:val="5FC10D48"/>
    <w:rsid w:val="5FE53C3C"/>
    <w:rsid w:val="60F50341"/>
    <w:rsid w:val="61011AC2"/>
    <w:rsid w:val="63E72CBE"/>
    <w:rsid w:val="6416212A"/>
    <w:rsid w:val="646A334E"/>
    <w:rsid w:val="64A55B2C"/>
    <w:rsid w:val="666B51D0"/>
    <w:rsid w:val="6739307E"/>
    <w:rsid w:val="673F03CC"/>
    <w:rsid w:val="67741DD7"/>
    <w:rsid w:val="67C51C5A"/>
    <w:rsid w:val="68531E0F"/>
    <w:rsid w:val="6A407F70"/>
    <w:rsid w:val="6AE44775"/>
    <w:rsid w:val="6B405382"/>
    <w:rsid w:val="6BC370AE"/>
    <w:rsid w:val="6C803F1A"/>
    <w:rsid w:val="6D762B99"/>
    <w:rsid w:val="6D8B5A49"/>
    <w:rsid w:val="6D9028C7"/>
    <w:rsid w:val="6DA722B9"/>
    <w:rsid w:val="6DE220E9"/>
    <w:rsid w:val="6E150C1C"/>
    <w:rsid w:val="6E267782"/>
    <w:rsid w:val="6E505C7F"/>
    <w:rsid w:val="6E96256F"/>
    <w:rsid w:val="6F015A10"/>
    <w:rsid w:val="6F465FB1"/>
    <w:rsid w:val="6F8E0234"/>
    <w:rsid w:val="6F9D0ABC"/>
    <w:rsid w:val="6FE6355E"/>
    <w:rsid w:val="6FE8230E"/>
    <w:rsid w:val="71C554AC"/>
    <w:rsid w:val="72257DAC"/>
    <w:rsid w:val="72C756FA"/>
    <w:rsid w:val="72C97F70"/>
    <w:rsid w:val="72CB09A5"/>
    <w:rsid w:val="73AC7B0E"/>
    <w:rsid w:val="749023AE"/>
    <w:rsid w:val="75407F78"/>
    <w:rsid w:val="75565DF4"/>
    <w:rsid w:val="75CF3461"/>
    <w:rsid w:val="783C683B"/>
    <w:rsid w:val="785C3DFC"/>
    <w:rsid w:val="787E3635"/>
    <w:rsid w:val="79910DEC"/>
    <w:rsid w:val="79BE325E"/>
    <w:rsid w:val="79FF56F4"/>
    <w:rsid w:val="7A5A60AE"/>
    <w:rsid w:val="7AF642C6"/>
    <w:rsid w:val="7B110F24"/>
    <w:rsid w:val="7B473A06"/>
    <w:rsid w:val="7BF75719"/>
    <w:rsid w:val="7D156F75"/>
    <w:rsid w:val="7D373F42"/>
    <w:rsid w:val="7DBD1C5D"/>
    <w:rsid w:val="7DDE5927"/>
    <w:rsid w:val="7E9172B3"/>
    <w:rsid w:val="7FDC7F2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qFormat="1" w:unhideWhenUsed="0" w:uiPriority="0" w:semiHidden="0" w:name="header"/>
    <w:lsdException w:qFormat="1"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character" w:default="1" w:styleId="5">
    <w:name w:val="Default Paragraph Font"/>
    <w:semiHidden/>
    <w:qFormat/>
    <w:uiPriority w:val="0"/>
  </w:style>
  <w:style w:type="table" w:default="1" w:styleId="4">
    <w:name w:val="Normal Table"/>
    <w:semiHidden/>
    <w:qFormat/>
    <w:uiPriority w:val="0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footer"/>
    <w:basedOn w:val="1"/>
    <w:qFormat/>
    <w:uiPriority w:val="0"/>
    <w:pPr>
      <w:tabs>
        <w:tab w:val="center" w:pos="4153"/>
        <w:tab w:val="right" w:pos="8306"/>
      </w:tabs>
      <w:snapToGrid w:val="0"/>
      <w:jc w:val="left"/>
    </w:pPr>
    <w:rPr>
      <w:sz w:val="18"/>
    </w:rPr>
  </w:style>
  <w:style w:type="paragraph" w:styleId="3">
    <w:name w:val="header"/>
    <w:basedOn w:val="1"/>
    <w:qFormat/>
    <w:uiPriority w:val="0"/>
    <w:pPr>
      <w:pBdr>
        <w:top w:val="none" w:color="auto" w:sz="0" w:space="1"/>
        <w:left w:val="none" w:color="auto" w:sz="0" w:space="4"/>
        <w:bottom w:val="none" w:color="auto" w:sz="0" w:space="1"/>
        <w:right w:val="none" w:color="auto" w:sz="0" w:space="4"/>
      </w:pBdr>
      <w:tabs>
        <w:tab w:val="center" w:pos="4153"/>
        <w:tab w:val="right" w:pos="8306"/>
      </w:tabs>
      <w:snapToGrid w:val="0"/>
      <w:spacing w:line="240" w:lineRule="auto"/>
      <w:jc w:val="both"/>
      <w:outlineLvl w:val="9"/>
    </w:pPr>
    <w:rPr>
      <w:sz w:val="18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2.emf"/><Relationship Id="rId8" Type="http://schemas.openxmlformats.org/officeDocument/2006/relationships/oleObject" Target="embeddings/oleObject2.bin"/><Relationship Id="rId7" Type="http://schemas.openxmlformats.org/officeDocument/2006/relationships/image" Target="media/image1.emf"/><Relationship Id="rId6" Type="http://schemas.openxmlformats.org/officeDocument/2006/relationships/oleObject" Target="embeddings/oleObject1.bin"/><Relationship Id="rId5" Type="http://schemas.openxmlformats.org/officeDocument/2006/relationships/theme" Target="theme/theme1.xml"/><Relationship Id="rId4" Type="http://schemas.openxmlformats.org/officeDocument/2006/relationships/footer" Target="footer1.xml"/><Relationship Id="rId3" Type="http://schemas.openxmlformats.org/officeDocument/2006/relationships/header" Target="header1.xml"/><Relationship Id="rId2" Type="http://schemas.openxmlformats.org/officeDocument/2006/relationships/settings" Target="settings.xml"/><Relationship Id="rId11" Type="http://schemas.openxmlformats.org/officeDocument/2006/relationships/fontTable" Target="fontTable.xml"/><Relationship Id="rId10" Type="http://schemas.openxmlformats.org/officeDocument/2006/relationships/customXml" Target="../customXml/item1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28</TotalTime>
  <ScaleCrop>false</ScaleCrop>
  <LinksUpToDate>false</LinksUpToDate>
  <CharactersWithSpaces>0</CharactersWithSpaces>
  <Application>WPS Office_11.8.6.8722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1-02-10T06:30:00Z</dcterms:created>
  <dc:creator>lqp</dc:creator>
  <cp:lastModifiedBy>李秋萍</cp:lastModifiedBy>
  <dcterms:modified xsi:type="dcterms:W3CDTF">2021-06-07T01:24:2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8.6.8722</vt:lpwstr>
  </property>
</Properties>
</file>